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246BB5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91526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6611A4" w:rsidRDefault="001F4193" w:rsidP="001F419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7" type="#_x0000_t75" style="width:483.75pt;height:312.75pt" o:ole="">
            <v:imagedata r:id="rId7" o:title=""/>
          </v:shape>
          <o:OLEObject Type="Embed" ProgID="Visio.Drawing.11" ShapeID="_x0000_i1027" DrawAspect="Content" ObjectID="_1522791527" r:id="rId9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 xml:space="preserve">При </w:t>
      </w:r>
      <w:r w:rsidRPr="009B70EF">
        <w:rPr>
          <w:rFonts w:ascii="Times New Roman" w:hAnsi="Times New Roman" w:cs="Times New Roman"/>
          <w:sz w:val="28"/>
          <w:szCs w:val="28"/>
        </w:rPr>
        <w:t>какой-либо</w:t>
      </w:r>
      <w:r w:rsidRPr="009B70EF">
        <w:rPr>
          <w:rFonts w:ascii="Times New Roman" w:hAnsi="Times New Roman" w:cs="Times New Roman"/>
          <w:sz w:val="28"/>
          <w:szCs w:val="28"/>
        </w:rPr>
        <w:t xml:space="preserve">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  <w:bookmarkStart w:id="0" w:name="_GoBack"/>
      <w:bookmarkEnd w:id="0"/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 xml:space="preserve">3.7 Устойчивость жизненного цикла системы </w:t>
      </w:r>
    </w:p>
    <w:p w:rsidR="009C160C" w:rsidRDefault="009C160C" w:rsidP="009C160C"/>
    <w:p w:rsidR="009C160C" w:rsidRPr="003450D8" w:rsidRDefault="009C160C" w:rsidP="003450D8">
      <w:pPr>
        <w:ind w:firstLine="720"/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E1C" w:rsidRDefault="00435E1C" w:rsidP="00246BB5">
      <w:pPr>
        <w:spacing w:line="240" w:lineRule="auto"/>
      </w:pPr>
      <w:r>
        <w:separator/>
      </w:r>
    </w:p>
  </w:endnote>
  <w:endnote w:type="continuationSeparator" w:id="0">
    <w:p w:rsidR="00435E1C" w:rsidRDefault="00435E1C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E1C" w:rsidRDefault="00435E1C" w:rsidP="00246BB5">
      <w:pPr>
        <w:spacing w:line="240" w:lineRule="auto"/>
      </w:pPr>
      <w:r>
        <w:separator/>
      </w:r>
    </w:p>
  </w:footnote>
  <w:footnote w:type="continuationSeparator" w:id="0">
    <w:p w:rsidR="00435E1C" w:rsidRDefault="00435E1C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B3534"/>
    <w:rsid w:val="001F4193"/>
    <w:rsid w:val="00246BB5"/>
    <w:rsid w:val="0028736A"/>
    <w:rsid w:val="003450D8"/>
    <w:rsid w:val="00357591"/>
    <w:rsid w:val="00435E1C"/>
    <w:rsid w:val="004442AB"/>
    <w:rsid w:val="005206FB"/>
    <w:rsid w:val="006611A4"/>
    <w:rsid w:val="007367D1"/>
    <w:rsid w:val="00814EEB"/>
    <w:rsid w:val="00897852"/>
    <w:rsid w:val="00974EF1"/>
    <w:rsid w:val="009B70EF"/>
    <w:rsid w:val="009C160C"/>
    <w:rsid w:val="00B302AB"/>
    <w:rsid w:val="00BB467F"/>
    <w:rsid w:val="00C97E5D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7</Pages>
  <Words>593</Words>
  <Characters>3386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20</cp:revision>
  <dcterms:created xsi:type="dcterms:W3CDTF">2016-04-07T12:02:00Z</dcterms:created>
  <dcterms:modified xsi:type="dcterms:W3CDTF">2016-04-21T20:52:00Z</dcterms:modified>
</cp:coreProperties>
</file>